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06B7" w:rsidRPr="006F1F11" w:rsidRDefault="00CC06B7" w:rsidP="00CC06B7">
      <w:pPr>
        <w:spacing w:line="360" w:lineRule="auto"/>
        <w:jc w:val="center"/>
        <w:rPr>
          <w:b/>
          <w:szCs w:val="28"/>
          <w:lang w:val="uk-UA"/>
        </w:rPr>
      </w:pPr>
      <w:r w:rsidRPr="006F1F11">
        <w:rPr>
          <w:b/>
          <w:szCs w:val="28"/>
          <w:lang w:val="uk-UA"/>
        </w:rPr>
        <w:t>Міністерство освіти і науки України</w:t>
      </w:r>
    </w:p>
    <w:p w:rsidR="00CC06B7" w:rsidRPr="006F1F11" w:rsidRDefault="00CC06B7" w:rsidP="00CC06B7">
      <w:pPr>
        <w:spacing w:line="360" w:lineRule="auto"/>
        <w:jc w:val="center"/>
        <w:rPr>
          <w:b/>
          <w:szCs w:val="28"/>
          <w:lang w:val="uk-UA"/>
        </w:rPr>
      </w:pPr>
      <w:r w:rsidRPr="006F1F11">
        <w:rPr>
          <w:b/>
          <w:szCs w:val="28"/>
          <w:lang w:val="uk-UA"/>
        </w:rPr>
        <w:t>Національний університет «Львівська політехніка»</w:t>
      </w:r>
    </w:p>
    <w:p w:rsidR="00CC06B7" w:rsidRPr="006F1F11" w:rsidRDefault="00CC06B7" w:rsidP="00CC06B7">
      <w:pPr>
        <w:jc w:val="right"/>
        <w:rPr>
          <w:b/>
          <w:szCs w:val="28"/>
          <w:lang w:val="uk-UA"/>
        </w:rPr>
      </w:pPr>
    </w:p>
    <w:p w:rsidR="00CC06B7" w:rsidRPr="006F1F11" w:rsidRDefault="00CC06B7" w:rsidP="00CC06B7">
      <w:pPr>
        <w:jc w:val="right"/>
        <w:rPr>
          <w:b/>
          <w:szCs w:val="28"/>
          <w:lang w:val="uk-UA"/>
        </w:rPr>
      </w:pPr>
    </w:p>
    <w:p w:rsidR="00CC06B7" w:rsidRPr="006F1F11" w:rsidRDefault="00CC06B7" w:rsidP="00CC06B7">
      <w:pPr>
        <w:jc w:val="center"/>
        <w:rPr>
          <w:szCs w:val="28"/>
          <w:lang w:val="uk-UA"/>
        </w:rPr>
      </w:pPr>
      <w:r w:rsidRPr="006F1F11">
        <w:rPr>
          <w:noProof/>
          <w:szCs w:val="28"/>
          <w:lang w:val="uk-UA" w:eastAsia="uk-UA"/>
        </w:rPr>
        <w:drawing>
          <wp:inline distT="0" distB="0" distL="0" distR="0" wp14:anchorId="6D3577D4" wp14:editId="3742F43B">
            <wp:extent cx="2711450" cy="2573020"/>
            <wp:effectExtent l="0" t="0" r="0" b="0"/>
            <wp:docPr id="4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257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06B7" w:rsidRPr="006F1F11" w:rsidRDefault="00CC06B7" w:rsidP="00CC06B7">
      <w:pPr>
        <w:jc w:val="center"/>
        <w:rPr>
          <w:sz w:val="44"/>
          <w:szCs w:val="44"/>
          <w:lang w:val="uk-UA"/>
        </w:rPr>
      </w:pPr>
      <w:r w:rsidRPr="006F1F11">
        <w:rPr>
          <w:sz w:val="44"/>
          <w:szCs w:val="44"/>
          <w:lang w:val="uk-UA"/>
        </w:rPr>
        <w:t xml:space="preserve">Звіт </w:t>
      </w:r>
    </w:p>
    <w:p w:rsidR="00CC06B7" w:rsidRPr="00847C5B" w:rsidRDefault="00CC06B7" w:rsidP="00CC06B7">
      <w:pPr>
        <w:jc w:val="center"/>
        <w:rPr>
          <w:sz w:val="44"/>
          <w:szCs w:val="44"/>
        </w:rPr>
      </w:pPr>
      <w:r w:rsidRPr="006F1F11">
        <w:rPr>
          <w:sz w:val="44"/>
          <w:szCs w:val="44"/>
          <w:lang w:val="uk-UA"/>
        </w:rPr>
        <w:t xml:space="preserve">до лабораторної роботи № </w:t>
      </w:r>
      <w:r>
        <w:rPr>
          <w:sz w:val="44"/>
          <w:szCs w:val="44"/>
        </w:rPr>
        <w:t>4</w:t>
      </w:r>
      <w:bookmarkStart w:id="0" w:name="_GoBack"/>
      <w:bookmarkEnd w:id="0"/>
    </w:p>
    <w:p w:rsidR="00CC06B7" w:rsidRDefault="00CC06B7" w:rsidP="00CC06B7">
      <w:pPr>
        <w:jc w:val="center"/>
        <w:rPr>
          <w:sz w:val="32"/>
          <w:szCs w:val="32"/>
          <w:lang w:val="uk-UA"/>
        </w:rPr>
      </w:pPr>
      <w:r w:rsidRPr="006F1F11">
        <w:rPr>
          <w:sz w:val="32"/>
          <w:szCs w:val="32"/>
          <w:lang w:val="uk-UA"/>
        </w:rPr>
        <w:t>з дисципліни: «</w:t>
      </w:r>
      <w:r>
        <w:rPr>
          <w:sz w:val="32"/>
          <w:szCs w:val="32"/>
        </w:rPr>
        <w:t>Паралельно та розподілені обчислення</w:t>
      </w:r>
      <w:r w:rsidRPr="006F1F11">
        <w:rPr>
          <w:sz w:val="32"/>
          <w:szCs w:val="32"/>
          <w:lang w:val="uk-UA"/>
        </w:rPr>
        <w:t>»</w:t>
      </w:r>
    </w:p>
    <w:p w:rsidR="00CC06B7" w:rsidRPr="0085744F" w:rsidRDefault="00CC06B7" w:rsidP="00CC06B7">
      <w:pPr>
        <w:jc w:val="center"/>
        <w:rPr>
          <w:sz w:val="32"/>
          <w:szCs w:val="32"/>
        </w:rPr>
      </w:pPr>
      <w:r>
        <w:rPr>
          <w:sz w:val="32"/>
          <w:szCs w:val="32"/>
          <w:lang w:val="uk-UA"/>
        </w:rPr>
        <w:t>на тему</w:t>
      </w:r>
      <w:r w:rsidRPr="0085744F">
        <w:rPr>
          <w:sz w:val="32"/>
          <w:szCs w:val="32"/>
        </w:rPr>
        <w:t>:</w:t>
      </w:r>
      <w:r w:rsidRPr="006F1F11">
        <w:rPr>
          <w:szCs w:val="28"/>
          <w:lang w:val="uk-UA"/>
        </w:rPr>
        <w:t>«</w:t>
      </w:r>
      <w:r w:rsidRPr="005650E2">
        <w:rPr>
          <w:rFonts w:ascii="Segoe UI" w:hAnsi="Segoe UI" w:cs="Segoe UI"/>
          <w:color w:val="586069"/>
          <w:sz w:val="18"/>
          <w:szCs w:val="18"/>
          <w:shd w:val="clear" w:color="auto" w:fill="FFFFFF"/>
        </w:rPr>
        <w:t xml:space="preserve"> </w:t>
      </w:r>
      <w:r>
        <w:rPr>
          <w:szCs w:val="28"/>
        </w:rPr>
        <w:t>Паралельны алгоритми множення матриц</w:t>
      </w:r>
      <w:r>
        <w:rPr>
          <w:szCs w:val="28"/>
          <w:lang w:val="uk-UA"/>
        </w:rPr>
        <w:t>і на вектор</w:t>
      </w:r>
      <w:r w:rsidRPr="006F1F11">
        <w:rPr>
          <w:szCs w:val="28"/>
          <w:lang w:val="uk-UA"/>
        </w:rPr>
        <w:t>»</w:t>
      </w:r>
    </w:p>
    <w:p w:rsidR="00CC06B7" w:rsidRPr="006F1F11" w:rsidRDefault="00CC06B7" w:rsidP="00CC06B7">
      <w:pPr>
        <w:spacing w:line="360" w:lineRule="auto"/>
        <w:jc w:val="center"/>
        <w:rPr>
          <w:szCs w:val="28"/>
          <w:lang w:val="uk-UA"/>
        </w:rPr>
      </w:pPr>
    </w:p>
    <w:p w:rsidR="00CC06B7" w:rsidRPr="006F1F11" w:rsidRDefault="00CC06B7" w:rsidP="00CC06B7">
      <w:pPr>
        <w:spacing w:line="360" w:lineRule="auto"/>
        <w:jc w:val="center"/>
        <w:rPr>
          <w:szCs w:val="28"/>
          <w:lang w:val="uk-UA"/>
        </w:rPr>
      </w:pPr>
    </w:p>
    <w:p w:rsidR="00CC06B7" w:rsidRPr="006F1F11" w:rsidRDefault="00CC06B7" w:rsidP="00CC06B7">
      <w:pPr>
        <w:jc w:val="right"/>
        <w:rPr>
          <w:szCs w:val="28"/>
          <w:lang w:val="uk-UA"/>
        </w:rPr>
      </w:pPr>
      <w:r w:rsidRPr="006F1F11">
        <w:rPr>
          <w:szCs w:val="28"/>
          <w:lang w:val="uk-UA"/>
        </w:rPr>
        <w:t>Виконав:</w:t>
      </w:r>
    </w:p>
    <w:p w:rsidR="00CC06B7" w:rsidRPr="007A02E0" w:rsidRDefault="00CC06B7" w:rsidP="00CC06B7">
      <w:pPr>
        <w:jc w:val="right"/>
        <w:rPr>
          <w:szCs w:val="28"/>
        </w:rPr>
      </w:pPr>
      <w:r>
        <w:rPr>
          <w:szCs w:val="28"/>
          <w:lang w:val="uk-UA"/>
        </w:rPr>
        <w:t>ст.гр. КІ-3</w:t>
      </w:r>
      <w:r w:rsidRPr="007A02E0">
        <w:rPr>
          <w:szCs w:val="28"/>
        </w:rPr>
        <w:t>4</w:t>
      </w:r>
    </w:p>
    <w:p w:rsidR="00CC06B7" w:rsidRPr="006F1F11" w:rsidRDefault="00CC06B7" w:rsidP="00CC06B7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>Маковський В. І.</w:t>
      </w:r>
    </w:p>
    <w:p w:rsidR="00CC06B7" w:rsidRDefault="00CC06B7" w:rsidP="00CC06B7">
      <w:pPr>
        <w:jc w:val="right"/>
        <w:rPr>
          <w:szCs w:val="28"/>
        </w:rPr>
      </w:pPr>
      <w:r>
        <w:rPr>
          <w:szCs w:val="28"/>
          <w:lang w:val="uk-UA"/>
        </w:rPr>
        <w:t>Перевірив</w:t>
      </w:r>
      <w:r w:rsidRPr="006F1F11">
        <w:rPr>
          <w:szCs w:val="28"/>
          <w:lang w:val="uk-UA"/>
        </w:rPr>
        <w:t>:</w:t>
      </w:r>
    </w:p>
    <w:p w:rsidR="00CC06B7" w:rsidRPr="006F1F11" w:rsidRDefault="00CC06B7" w:rsidP="00CC06B7">
      <w:pPr>
        <w:jc w:val="right"/>
        <w:rPr>
          <w:szCs w:val="28"/>
          <w:lang w:val="uk-UA"/>
        </w:rPr>
      </w:pPr>
      <w:r>
        <w:rPr>
          <w:szCs w:val="28"/>
        </w:rPr>
        <w:t>Козак Н.Б.</w:t>
      </w:r>
    </w:p>
    <w:p w:rsidR="00CC06B7" w:rsidRPr="006F1F11" w:rsidRDefault="00CC06B7" w:rsidP="00CC06B7">
      <w:pPr>
        <w:jc w:val="right"/>
        <w:rPr>
          <w:szCs w:val="28"/>
          <w:lang w:val="uk-UA"/>
        </w:rPr>
      </w:pPr>
    </w:p>
    <w:p w:rsidR="00CC06B7" w:rsidRPr="006F1F11" w:rsidRDefault="00CC06B7" w:rsidP="00CC06B7">
      <w:pPr>
        <w:spacing w:line="360" w:lineRule="auto"/>
        <w:jc w:val="right"/>
        <w:rPr>
          <w:szCs w:val="28"/>
          <w:lang w:val="uk-UA"/>
        </w:rPr>
      </w:pPr>
    </w:p>
    <w:p w:rsidR="00CC06B7" w:rsidRDefault="00CC06B7" w:rsidP="00CC06B7">
      <w:pPr>
        <w:spacing w:line="360" w:lineRule="auto"/>
        <w:jc w:val="right"/>
        <w:rPr>
          <w:szCs w:val="28"/>
          <w:lang w:val="uk-UA"/>
        </w:rPr>
      </w:pPr>
    </w:p>
    <w:p w:rsidR="00CC06B7" w:rsidRDefault="00CC06B7" w:rsidP="00CC06B7">
      <w:pPr>
        <w:spacing w:line="360" w:lineRule="auto"/>
        <w:jc w:val="right"/>
        <w:rPr>
          <w:szCs w:val="28"/>
        </w:rPr>
      </w:pPr>
    </w:p>
    <w:p w:rsidR="00CC06B7" w:rsidRDefault="00CC06B7" w:rsidP="00CC06B7">
      <w:pPr>
        <w:spacing w:line="360" w:lineRule="auto"/>
        <w:jc w:val="right"/>
        <w:rPr>
          <w:szCs w:val="28"/>
        </w:rPr>
      </w:pPr>
    </w:p>
    <w:p w:rsidR="00CC06B7" w:rsidRDefault="00CC06B7" w:rsidP="00CC06B7">
      <w:pPr>
        <w:spacing w:line="360" w:lineRule="auto"/>
        <w:jc w:val="right"/>
        <w:rPr>
          <w:szCs w:val="28"/>
        </w:rPr>
      </w:pPr>
    </w:p>
    <w:p w:rsidR="00CC06B7" w:rsidRDefault="00CC06B7" w:rsidP="00CC06B7">
      <w:pPr>
        <w:spacing w:line="360" w:lineRule="auto"/>
        <w:jc w:val="right"/>
        <w:rPr>
          <w:szCs w:val="28"/>
        </w:rPr>
      </w:pPr>
    </w:p>
    <w:p w:rsidR="00CC06B7" w:rsidRDefault="00CC06B7" w:rsidP="00CC06B7">
      <w:pPr>
        <w:spacing w:line="360" w:lineRule="auto"/>
        <w:jc w:val="right"/>
        <w:rPr>
          <w:szCs w:val="28"/>
        </w:rPr>
      </w:pPr>
    </w:p>
    <w:p w:rsidR="00CC06B7" w:rsidRPr="006F1F11" w:rsidRDefault="00CC06B7" w:rsidP="00CC06B7">
      <w:pPr>
        <w:spacing w:line="360" w:lineRule="auto"/>
        <w:jc w:val="right"/>
        <w:rPr>
          <w:szCs w:val="28"/>
          <w:lang w:val="uk-UA"/>
        </w:rPr>
      </w:pPr>
    </w:p>
    <w:p w:rsidR="00CC06B7" w:rsidRPr="006F1F11" w:rsidRDefault="00CC06B7" w:rsidP="00CC06B7">
      <w:pPr>
        <w:jc w:val="center"/>
        <w:rPr>
          <w:b/>
          <w:lang w:val="uk-UA"/>
        </w:rPr>
      </w:pPr>
    </w:p>
    <w:p w:rsidR="00CC06B7" w:rsidRPr="005650E2" w:rsidRDefault="00CC06B7" w:rsidP="00CC06B7">
      <w:pPr>
        <w:jc w:val="center"/>
        <w:rPr>
          <w:szCs w:val="28"/>
        </w:rPr>
        <w:sectPr w:rsidR="00CC06B7" w:rsidRPr="005650E2" w:rsidSect="00CC06B7">
          <w:pgSz w:w="11910" w:h="16840"/>
          <w:pgMar w:top="760" w:right="740" w:bottom="280" w:left="1300" w:header="708" w:footer="708" w:gutter="0"/>
          <w:cols w:space="720"/>
        </w:sectPr>
      </w:pPr>
      <w:r>
        <w:rPr>
          <w:b/>
          <w:szCs w:val="28"/>
        </w:rPr>
        <w:t>Львів 2020</w:t>
      </w:r>
    </w:p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</w:rPr>
      </w:pPr>
      <w:r w:rsidRPr="006166E7">
        <w:rPr>
          <w:b/>
          <w:sz w:val="24"/>
          <w:lang w:val="uk-UA"/>
        </w:rPr>
        <w:lastRenderedPageBreak/>
        <w:t xml:space="preserve">Мета: </w:t>
      </w:r>
      <w:r w:rsidRPr="006166E7">
        <w:rPr>
          <w:sz w:val="24"/>
          <w:lang w:val="uk-UA"/>
        </w:rPr>
        <w:t xml:space="preserve">ознайомитись з методами організації паралельного множення матриці на вектор та розробити паралельну програму з використанням технології </w:t>
      </w:r>
      <w:r w:rsidRPr="006166E7">
        <w:rPr>
          <w:sz w:val="24"/>
          <w:lang w:val="en-US"/>
        </w:rPr>
        <w:t>MPI</w:t>
      </w:r>
      <w:r w:rsidRPr="006166E7">
        <w:rPr>
          <w:sz w:val="24"/>
        </w:rPr>
        <w:t>.</w:t>
      </w:r>
    </w:p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  <w:lang w:val="uk-UA"/>
        </w:rPr>
      </w:pPr>
      <w:r w:rsidRPr="006166E7">
        <w:rPr>
          <w:b/>
          <w:sz w:val="24"/>
          <w:lang w:val="uk-UA"/>
        </w:rPr>
        <w:t xml:space="preserve">Індивідуальне завдання: </w:t>
      </w:r>
      <w:r w:rsidRPr="006166E7">
        <w:rPr>
          <w:sz w:val="24"/>
          <w:lang w:val="uk-UA"/>
        </w:rPr>
        <w:t>для заданої у варіанті кількості процесорів розробити програму для паралельного перемноження матриці на вектор заданого розміру з використанням МРІ.</w:t>
      </w:r>
    </w:p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0"/>
        <w:gridCol w:w="1170"/>
        <w:gridCol w:w="1170"/>
        <w:gridCol w:w="2340"/>
        <w:gridCol w:w="2340"/>
      </w:tblGrid>
      <w:tr w:rsidR="006166E7" w:rsidRPr="006166E7" w:rsidTr="002E526F">
        <w:trPr>
          <w:jc w:val="center"/>
        </w:trPr>
        <w:tc>
          <w:tcPr>
            <w:tcW w:w="1260" w:type="dxa"/>
            <w:vAlign w:val="center"/>
          </w:tcPr>
          <w:p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№ варіанту</w:t>
            </w:r>
          </w:p>
        </w:tc>
        <w:tc>
          <w:tcPr>
            <w:tcW w:w="2340" w:type="dxa"/>
            <w:gridSpan w:val="2"/>
            <w:vAlign w:val="center"/>
          </w:tcPr>
          <w:p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Розмір матриці</w:t>
            </w:r>
          </w:p>
        </w:tc>
        <w:tc>
          <w:tcPr>
            <w:tcW w:w="2340" w:type="dxa"/>
            <w:vAlign w:val="center"/>
          </w:tcPr>
          <w:p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Тип розбиття</w:t>
            </w:r>
          </w:p>
        </w:tc>
        <w:tc>
          <w:tcPr>
            <w:tcW w:w="2340" w:type="dxa"/>
            <w:vAlign w:val="center"/>
          </w:tcPr>
          <w:p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Кількість процесорів</w:t>
            </w:r>
          </w:p>
        </w:tc>
      </w:tr>
      <w:tr w:rsidR="006166E7" w:rsidRPr="006166E7" w:rsidTr="002E526F">
        <w:trPr>
          <w:jc w:val="center"/>
        </w:trPr>
        <w:tc>
          <w:tcPr>
            <w:tcW w:w="1260" w:type="dxa"/>
          </w:tcPr>
          <w:p w:rsidR="00E9481C" w:rsidRPr="006166E7" w:rsidRDefault="00E9481C" w:rsidP="00E9481C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8</w:t>
            </w:r>
          </w:p>
        </w:tc>
        <w:tc>
          <w:tcPr>
            <w:tcW w:w="1170" w:type="dxa"/>
            <w:shd w:val="clear" w:color="auto" w:fill="auto"/>
          </w:tcPr>
          <w:p w:rsidR="00E9481C" w:rsidRPr="006166E7" w:rsidRDefault="00E9481C" w:rsidP="00E9481C">
            <w:pPr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en-US"/>
              </w:rPr>
              <w:t>1</w:t>
            </w:r>
            <w:r w:rsidRPr="006166E7">
              <w:rPr>
                <w:sz w:val="20"/>
                <w:szCs w:val="20"/>
                <w:lang w:val="uk-UA"/>
              </w:rPr>
              <w:t>00</w:t>
            </w:r>
          </w:p>
        </w:tc>
        <w:tc>
          <w:tcPr>
            <w:tcW w:w="1170" w:type="dxa"/>
            <w:shd w:val="clear" w:color="auto" w:fill="auto"/>
          </w:tcPr>
          <w:p w:rsidR="00E9481C" w:rsidRPr="006166E7" w:rsidRDefault="00E9481C" w:rsidP="00E9481C">
            <w:pPr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en-US"/>
              </w:rPr>
              <w:t>2</w:t>
            </w:r>
            <w:r w:rsidRPr="006166E7">
              <w:rPr>
                <w:sz w:val="20"/>
                <w:szCs w:val="20"/>
                <w:lang w:val="uk-UA"/>
              </w:rPr>
              <w:t>80</w:t>
            </w:r>
          </w:p>
        </w:tc>
        <w:tc>
          <w:tcPr>
            <w:tcW w:w="2340" w:type="dxa"/>
          </w:tcPr>
          <w:p w:rsidR="00E9481C" w:rsidRPr="006166E7" w:rsidRDefault="00E9481C" w:rsidP="00E9481C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стрічкове(гор)</w:t>
            </w:r>
          </w:p>
        </w:tc>
        <w:tc>
          <w:tcPr>
            <w:tcW w:w="2340" w:type="dxa"/>
          </w:tcPr>
          <w:p w:rsidR="00E9481C" w:rsidRPr="006166E7" w:rsidRDefault="00E9481C" w:rsidP="00E9481C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10</w:t>
            </w:r>
          </w:p>
        </w:tc>
      </w:tr>
    </w:tbl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2"/>
          <w:szCs w:val="28"/>
          <w:lang w:val="uk-UA"/>
        </w:rPr>
      </w:pPr>
    </w:p>
    <w:p w:rsidR="002C2E29" w:rsidRPr="006166E7" w:rsidRDefault="003A5C80" w:rsidP="003A5C80">
      <w:pPr>
        <w:jc w:val="center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Хід роботи:</w:t>
      </w:r>
    </w:p>
    <w:p w:rsidR="003A5C80" w:rsidRPr="006166E7" w:rsidRDefault="003A5C80" w:rsidP="003A5C80">
      <w:pPr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Підготовка</w:t>
      </w:r>
    </w:p>
    <w:p w:rsidR="003A5C80" w:rsidRPr="006166E7" w:rsidRDefault="003A5C80" w:rsidP="003A5C80">
      <w:pPr>
        <w:autoSpaceDE w:val="0"/>
        <w:autoSpaceDN w:val="0"/>
        <w:adjustRightInd w:val="0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биття матриці</w:t>
      </w:r>
    </w:p>
    <w:p w:rsidR="00E9481C" w:rsidRPr="006166E7" w:rsidRDefault="00E9481C" w:rsidP="00E9481C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При горизонтальному способі розбиття даних (розбиття матриці на горизонтальні смуги) вхідна матриця буде мати такий вигляд:</w:t>
      </w:r>
    </w:p>
    <w:p w:rsidR="00E9481C" w:rsidRPr="006166E7" w:rsidRDefault="00E9481C" w:rsidP="00E9481C">
      <w:pPr>
        <w:autoSpaceDE w:val="0"/>
        <w:autoSpaceDN w:val="0"/>
        <w:adjustRightInd w:val="0"/>
        <w:ind w:firstLine="708"/>
        <w:jc w:val="center"/>
        <w:rPr>
          <w:sz w:val="24"/>
          <w:lang w:val="uk-UA"/>
        </w:rPr>
      </w:pPr>
      <w:r w:rsidRPr="006166E7">
        <w:object w:dxaOrig="8971" w:dyaOrig="4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203pt" o:ole="">
            <v:imagedata r:id="rId5" o:title="" croptop="7306f" cropleft="2959f" cropright="3836f"/>
          </v:shape>
          <o:OLEObject Type="Embed" ProgID="Visio.Drawing.15" ShapeID="_x0000_i1025" DrawAspect="Content" ObjectID="_1650976192" r:id="rId6"/>
        </w:object>
      </w:r>
    </w:p>
    <w:p w:rsidR="00277D91" w:rsidRPr="006166E7" w:rsidRDefault="00277D91" w:rsidP="00277D91"/>
    <w:p w:rsidR="00D44A71" w:rsidRPr="006166E7" w:rsidRDefault="00277D91" w:rsidP="00277D91">
      <w:pPr>
        <w:tabs>
          <w:tab w:val="left" w:pos="4320"/>
        </w:tabs>
        <w:jc w:val="center"/>
        <w:rPr>
          <w:i/>
          <w:sz w:val="24"/>
          <w:lang w:val="uk-UA"/>
        </w:rPr>
      </w:pPr>
      <w:r w:rsidRPr="006166E7">
        <w:rPr>
          <w:i/>
          <w:sz w:val="24"/>
          <w:lang w:val="uk-UA"/>
        </w:rPr>
        <w:t>Рис.1. Розбиття вхідної матриці</w:t>
      </w:r>
      <w:r w:rsidR="00E9481C" w:rsidRPr="006166E7">
        <w:rPr>
          <w:i/>
          <w:sz w:val="24"/>
          <w:lang w:val="uk-UA"/>
        </w:rPr>
        <w:t xml:space="preserve"> на блоки для 10</w:t>
      </w:r>
      <w:r w:rsidRPr="006166E7">
        <w:rPr>
          <w:i/>
          <w:sz w:val="24"/>
          <w:lang w:val="uk-UA"/>
        </w:rPr>
        <w:t xml:space="preserve"> процесорів</w:t>
      </w:r>
    </w:p>
    <w:p w:rsidR="00277D91" w:rsidRPr="006166E7" w:rsidRDefault="00277D91" w:rsidP="00277D91">
      <w:pPr>
        <w:spacing w:after="160" w:line="259" w:lineRule="auto"/>
        <w:rPr>
          <w:i/>
          <w:sz w:val="24"/>
        </w:rPr>
      </w:pPr>
    </w:p>
    <w:p w:rsidR="008275CE" w:rsidRPr="006166E7" w:rsidRDefault="008275CE" w:rsidP="008275CE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кожного процесора визначено наступний розмір блоку для таких параметрів: матриця </w:t>
      </w:r>
      <w:r w:rsidRPr="006166E7">
        <w:rPr>
          <w:i/>
          <w:sz w:val="24"/>
          <w:lang w:val="uk-UA"/>
        </w:rPr>
        <w:t>А</w:t>
      </w:r>
      <w:r w:rsidRPr="006166E7">
        <w:rPr>
          <w:sz w:val="24"/>
          <w:lang w:val="uk-UA"/>
        </w:rPr>
        <w:t xml:space="preserve"> розмірності </w:t>
      </w:r>
      <w:r w:rsidRPr="006166E7">
        <w:rPr>
          <w:i/>
          <w:sz w:val="24"/>
          <w:lang w:val="uk-UA"/>
        </w:rPr>
        <w:t xml:space="preserve">m </w:t>
      </w:r>
      <w:r w:rsidRPr="006166E7">
        <w:rPr>
          <w:i/>
          <w:sz w:val="20"/>
          <w:szCs w:val="22"/>
          <w:lang w:val="uk-UA"/>
        </w:rPr>
        <w:t xml:space="preserve">х </w:t>
      </w:r>
      <w:r w:rsidRPr="006166E7">
        <w:rPr>
          <w:i/>
          <w:sz w:val="24"/>
          <w:lang w:val="uk-UA"/>
        </w:rPr>
        <w:t>n</w:t>
      </w:r>
      <w:r w:rsidRPr="006166E7">
        <w:rPr>
          <w:sz w:val="24"/>
          <w:lang w:val="uk-UA"/>
        </w:rPr>
        <w:t xml:space="preserve">, вектор </w:t>
      </w:r>
      <w:r w:rsidRPr="006166E7">
        <w:rPr>
          <w:i/>
          <w:sz w:val="24"/>
          <w:lang w:val="uk-UA"/>
        </w:rPr>
        <w:t>b</w:t>
      </w:r>
      <w:r w:rsidRPr="006166E7">
        <w:rPr>
          <w:sz w:val="24"/>
          <w:lang w:val="uk-UA"/>
        </w:rPr>
        <w:t xml:space="preserve">, що складається з </w:t>
      </w:r>
      <w:r w:rsidRPr="006166E7">
        <w:rPr>
          <w:i/>
          <w:sz w:val="24"/>
          <w:lang w:val="uk-UA"/>
        </w:rPr>
        <w:t>n</w:t>
      </w:r>
      <w:r w:rsidRPr="006166E7">
        <w:rPr>
          <w:sz w:val="24"/>
          <w:lang w:val="uk-UA"/>
        </w:rPr>
        <w:t xml:space="preserve"> елементів</w:t>
      </w:r>
      <w:r w:rsidRPr="006166E7">
        <w:rPr>
          <w:sz w:val="24"/>
        </w:rPr>
        <w:t xml:space="preserve"> </w:t>
      </w:r>
      <w:r w:rsidRPr="006166E7">
        <w:rPr>
          <w:sz w:val="24"/>
          <w:lang w:val="uk-UA"/>
        </w:rPr>
        <w:t xml:space="preserve">та вектора результатів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розміру </w:t>
      </w:r>
      <w:r w:rsidRPr="006166E7">
        <w:rPr>
          <w:i/>
          <w:sz w:val="24"/>
          <w:lang w:val="uk-UA"/>
        </w:rPr>
        <w:t>m.</w:t>
      </w:r>
      <w:r w:rsidRPr="006166E7">
        <w:rPr>
          <w:sz w:val="24"/>
          <w:lang w:val="uk-UA"/>
        </w:rPr>
        <w:t xml:space="preserve"> Вважається, що вектори </w:t>
      </w:r>
      <w:r w:rsidRPr="006166E7">
        <w:rPr>
          <w:i/>
          <w:sz w:val="24"/>
          <w:lang w:val="en-US"/>
        </w:rPr>
        <w:t>b</w:t>
      </w:r>
      <w:r w:rsidRPr="006166E7">
        <w:rPr>
          <w:sz w:val="24"/>
          <w:lang w:val="uk-UA"/>
        </w:rPr>
        <w:t xml:space="preserve"> і</w:t>
      </w:r>
      <w:r w:rsidRPr="006166E7">
        <w:rPr>
          <w:sz w:val="24"/>
        </w:rPr>
        <w:t xml:space="preserve"> </w:t>
      </w:r>
      <w:r w:rsidRPr="006166E7">
        <w:rPr>
          <w:i/>
          <w:sz w:val="24"/>
          <w:lang w:val="en-US"/>
        </w:rPr>
        <w:t>c</w:t>
      </w:r>
      <w:r w:rsidRPr="006166E7">
        <w:rPr>
          <w:sz w:val="24"/>
          <w:lang w:val="uk-UA"/>
        </w:rPr>
        <w:t xml:space="preserve"> копіюються на кожний процесор. </w:t>
      </w:r>
    </w:p>
    <w:p w:rsidR="008275CE" w:rsidRPr="006166E7" w:rsidRDefault="008275CE" w:rsidP="008275CE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Тоді: </w:t>
      </w:r>
      <w:r w:rsidRPr="006166E7">
        <w:rPr>
          <w:sz w:val="24"/>
          <w:lang w:val="en-US"/>
        </w:rPr>
        <w:t>m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x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n</w:t>
      </w:r>
      <w:r w:rsidRPr="006166E7">
        <w:rPr>
          <w:sz w:val="24"/>
          <w:lang w:val="uk-UA"/>
        </w:rPr>
        <w:t xml:space="preserve"> / </w:t>
      </w:r>
      <w:r w:rsidRPr="006166E7">
        <w:rPr>
          <w:sz w:val="24"/>
          <w:lang w:val="en-US"/>
        </w:rPr>
        <w:t>p</w:t>
      </w:r>
      <w:r w:rsidRPr="006166E7">
        <w:rPr>
          <w:sz w:val="24"/>
          <w:lang w:val="uk-UA"/>
        </w:rPr>
        <w:t xml:space="preserve"> + </w:t>
      </w:r>
      <w:r w:rsidRPr="006166E7">
        <w:rPr>
          <w:sz w:val="24"/>
          <w:lang w:val="en-US"/>
        </w:rPr>
        <w:t>n</w:t>
      </w:r>
      <w:r w:rsidRPr="006166E7">
        <w:rPr>
          <w:sz w:val="24"/>
          <w:lang w:val="uk-UA"/>
        </w:rPr>
        <w:t xml:space="preserve"> + </w:t>
      </w:r>
      <w:r w:rsidRPr="006166E7">
        <w:rPr>
          <w:sz w:val="24"/>
          <w:lang w:val="en-US"/>
        </w:rPr>
        <w:t>m</w:t>
      </w:r>
      <w:r w:rsidR="008B33F3" w:rsidRPr="006166E7">
        <w:rPr>
          <w:sz w:val="24"/>
          <w:lang w:val="uk-UA"/>
        </w:rPr>
        <w:t xml:space="preserve"> = 100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x</w:t>
      </w:r>
      <w:r w:rsidR="008B33F3" w:rsidRPr="006166E7">
        <w:rPr>
          <w:sz w:val="24"/>
          <w:lang w:val="uk-UA"/>
        </w:rPr>
        <w:t xml:space="preserve"> 280</w:t>
      </w:r>
      <w:r w:rsidRPr="006166E7">
        <w:rPr>
          <w:sz w:val="24"/>
          <w:lang w:val="uk-UA"/>
        </w:rPr>
        <w:t xml:space="preserve"> </w:t>
      </w:r>
      <w:r w:rsidR="008B33F3" w:rsidRPr="006166E7">
        <w:rPr>
          <w:sz w:val="24"/>
          <w:lang w:val="uk-UA"/>
        </w:rPr>
        <w:t>/ 28 + 280 + 100 = 1380</w:t>
      </w:r>
      <w:r w:rsidRPr="006166E7">
        <w:rPr>
          <w:sz w:val="24"/>
          <w:lang w:val="uk-UA"/>
        </w:rPr>
        <w:t xml:space="preserve"> елементів;</w:t>
      </w:r>
    </w:p>
    <w:p w:rsidR="002E526F" w:rsidRPr="006166E7" w:rsidRDefault="008275CE" w:rsidP="002E526F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Кількість операцій визначається на основі</w:t>
      </w:r>
      <w:r w:rsidR="002E526F" w:rsidRPr="006166E7">
        <w:rPr>
          <w:sz w:val="24"/>
        </w:rPr>
        <w:t xml:space="preserve"> формули</w:t>
      </w:r>
      <w:r w:rsidR="002E526F" w:rsidRPr="006166E7">
        <w:rPr>
          <w:sz w:val="24"/>
          <w:lang w:val="uk-UA"/>
        </w:rPr>
        <w:t>:</w:t>
      </w:r>
    </w:p>
    <w:p w:rsidR="002E526F" w:rsidRPr="006166E7" w:rsidRDefault="002E526F" w:rsidP="002E526F">
      <w:pPr>
        <w:autoSpaceDE w:val="0"/>
        <w:autoSpaceDN w:val="0"/>
        <w:adjustRightInd w:val="0"/>
        <w:jc w:val="center"/>
        <w:rPr>
          <w:sz w:val="22"/>
          <w:lang w:val="uk-UA"/>
        </w:rPr>
      </w:pPr>
      <w:r w:rsidRPr="006166E7">
        <w:rPr>
          <w:i/>
          <w:sz w:val="24"/>
          <w:lang w:val="uk-UA"/>
        </w:rPr>
        <w:t>T</w:t>
      </w:r>
      <w:r w:rsidRPr="006166E7">
        <w:rPr>
          <w:i/>
          <w:sz w:val="24"/>
          <w:vertAlign w:val="subscript"/>
          <w:lang w:val="uk-UA"/>
        </w:rPr>
        <w:t xml:space="preserve">1 </w:t>
      </w:r>
      <w:r w:rsidRPr="006166E7">
        <w:rPr>
          <w:i/>
          <w:sz w:val="24"/>
          <w:lang w:val="uk-UA"/>
        </w:rPr>
        <w:t>= m·(2n-1)</w:t>
      </w:r>
      <w:r w:rsidR="008B33F3" w:rsidRPr="006166E7">
        <w:rPr>
          <w:i/>
          <w:sz w:val="24"/>
          <w:lang w:val="uk-UA"/>
        </w:rPr>
        <w:t xml:space="preserve"> = 100 * 559 = 55900</w:t>
      </w:r>
    </w:p>
    <w:p w:rsidR="002E526F" w:rsidRPr="006166E7" w:rsidRDefault="002E526F" w:rsidP="002E526F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:rsidR="008275CE" w:rsidRPr="006166E7" w:rsidRDefault="008275CE" w:rsidP="002E526F">
      <w:pPr>
        <w:autoSpaceDE w:val="0"/>
        <w:autoSpaceDN w:val="0"/>
        <w:adjustRightInd w:val="0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та</w:t>
      </w:r>
      <w:r w:rsidR="002E526F" w:rsidRPr="006166E7">
        <w:rPr>
          <w:sz w:val="24"/>
          <w:lang w:val="uk-UA"/>
        </w:rPr>
        <w:t xml:space="preserve"> становить </w:t>
      </w:r>
      <w:r w:rsidR="008B33F3" w:rsidRPr="006166E7">
        <w:rPr>
          <w:sz w:val="24"/>
          <w:lang w:val="uk-UA"/>
        </w:rPr>
        <w:t>5</w:t>
      </w:r>
      <w:r w:rsidR="003E0994" w:rsidRPr="006166E7">
        <w:rPr>
          <w:sz w:val="24"/>
          <w:lang w:val="uk-UA"/>
        </w:rPr>
        <w:t xml:space="preserve"> </w:t>
      </w:r>
      <w:r w:rsidR="008B33F3" w:rsidRPr="006166E7">
        <w:rPr>
          <w:sz w:val="24"/>
          <w:lang w:val="uk-UA"/>
        </w:rPr>
        <w:t>5</w:t>
      </w:r>
      <w:r w:rsidR="003E0994" w:rsidRPr="006166E7">
        <w:rPr>
          <w:sz w:val="24"/>
          <w:lang w:val="uk-UA"/>
        </w:rPr>
        <w:t>90</w:t>
      </w:r>
      <w:r w:rsidR="008B33F3" w:rsidRPr="006166E7">
        <w:rPr>
          <w:i/>
          <w:sz w:val="24"/>
          <w:lang w:val="uk-UA"/>
        </w:rPr>
        <w:t xml:space="preserve"> </w:t>
      </w:r>
      <w:r w:rsidRPr="006166E7">
        <w:rPr>
          <w:sz w:val="24"/>
          <w:lang w:val="uk-UA"/>
        </w:rPr>
        <w:t xml:space="preserve">операцій для кожного процесора. </w:t>
      </w:r>
    </w:p>
    <w:p w:rsidR="00246DFC" w:rsidRPr="006166E7" w:rsidRDefault="00246DFC" w:rsidP="00246DFC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робка схеми інформаційної взаємодії</w:t>
      </w:r>
    </w:p>
    <w:p w:rsidR="00246DFC" w:rsidRPr="006166E7" w:rsidRDefault="00246DFC" w:rsidP="00246DFC">
      <w:pPr>
        <w:autoSpaceDE w:val="0"/>
        <w:autoSpaceDN w:val="0"/>
        <w:adjustRightInd w:val="0"/>
        <w:ind w:firstLine="720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Для виконання базової підзадачі скалярного добутоку процесор п</w:t>
      </w:r>
      <w:r w:rsidR="00175115" w:rsidRPr="006166E7">
        <w:rPr>
          <w:sz w:val="24"/>
          <w:lang w:val="uk-UA"/>
        </w:rPr>
        <w:t>овинен містити відповідний блок</w:t>
      </w:r>
      <w:r w:rsidRPr="006166E7">
        <w:rPr>
          <w:sz w:val="24"/>
          <w:lang w:val="uk-UA"/>
        </w:rPr>
        <w:t xml:space="preserve"> матриці</w:t>
      </w:r>
      <w:r w:rsidRPr="006166E7">
        <w:rPr>
          <w:i/>
          <w:sz w:val="24"/>
          <w:lang w:val="uk-UA"/>
        </w:rPr>
        <w:t xml:space="preserve"> А</w:t>
      </w:r>
      <w:r w:rsidRPr="006166E7">
        <w:rPr>
          <w:sz w:val="24"/>
          <w:lang w:val="uk-UA"/>
        </w:rPr>
        <w:t xml:space="preserve"> і копію вектора </w:t>
      </w:r>
      <w:r w:rsidRPr="006166E7">
        <w:rPr>
          <w:i/>
          <w:sz w:val="24"/>
          <w:lang w:val="uk-UA"/>
        </w:rPr>
        <w:t>b</w:t>
      </w:r>
      <w:r w:rsidRPr="006166E7">
        <w:rPr>
          <w:sz w:val="24"/>
          <w:lang w:val="uk-UA"/>
        </w:rPr>
        <w:t xml:space="preserve">. Після завершення обчислень кожна базова підзадача визначає один з елементів вектора результату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>.</w:t>
      </w:r>
    </w:p>
    <w:p w:rsidR="00246DFC" w:rsidRPr="006166E7" w:rsidRDefault="00246DFC" w:rsidP="00246DFC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об'єднання результатів і отримання повного вектора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на кожному з процесорів обчислювальної системи необхідно виконати операцію узагальненого збору даних, в якій кожен процесор передає свій обчислений елемент вектора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решті всіх процесо</w:t>
      </w:r>
      <w:r w:rsidR="00175115" w:rsidRPr="006166E7">
        <w:rPr>
          <w:sz w:val="24"/>
          <w:lang w:val="uk-UA"/>
        </w:rPr>
        <w:t xml:space="preserve">рів за допомогою </w:t>
      </w:r>
      <w:r w:rsidRPr="006166E7">
        <w:rPr>
          <w:sz w:val="24"/>
          <w:lang w:val="uk-UA"/>
        </w:rPr>
        <w:t xml:space="preserve">функції </w:t>
      </w:r>
      <w:r w:rsidRPr="006166E7">
        <w:rPr>
          <w:i/>
          <w:sz w:val="24"/>
          <w:lang w:val="en-US"/>
        </w:rPr>
        <w:t>MPI</w:t>
      </w:r>
      <w:r w:rsidRPr="006166E7">
        <w:rPr>
          <w:i/>
          <w:sz w:val="24"/>
          <w:lang w:val="uk-UA"/>
        </w:rPr>
        <w:t>_</w:t>
      </w:r>
      <w:r w:rsidRPr="006166E7">
        <w:rPr>
          <w:i/>
          <w:sz w:val="24"/>
        </w:rPr>
        <w:t>gather</w:t>
      </w:r>
      <w:r w:rsidRPr="006166E7">
        <w:rPr>
          <w:sz w:val="24"/>
          <w:lang w:val="uk-UA"/>
        </w:rPr>
        <w:t xml:space="preserve"> з бібліотеки </w:t>
      </w:r>
      <w:r w:rsidRPr="006166E7">
        <w:rPr>
          <w:sz w:val="24"/>
        </w:rPr>
        <w:t>MPI</w:t>
      </w:r>
      <w:r w:rsidRPr="006166E7">
        <w:rPr>
          <w:sz w:val="24"/>
          <w:lang w:val="uk-UA"/>
        </w:rPr>
        <w:t>.</w:t>
      </w:r>
    </w:p>
    <w:p w:rsidR="00246DFC" w:rsidRPr="006166E7" w:rsidRDefault="00246DFC" w:rsidP="00246DFC">
      <w:pPr>
        <w:autoSpaceDE w:val="0"/>
        <w:autoSpaceDN w:val="0"/>
        <w:adjustRightInd w:val="0"/>
        <w:ind w:firstLine="720"/>
        <w:jc w:val="both"/>
        <w:rPr>
          <w:sz w:val="24"/>
        </w:rPr>
      </w:pPr>
      <w:r w:rsidRPr="006166E7">
        <w:rPr>
          <w:sz w:val="24"/>
          <w:lang w:val="uk-UA"/>
        </w:rPr>
        <w:t xml:space="preserve">У загальному вигляді схема інформаційної взаємодії підзадач в ході виконуваних обчислень наведена на рис. </w:t>
      </w:r>
      <w:r w:rsidR="00C14E1F" w:rsidRPr="006166E7">
        <w:rPr>
          <w:sz w:val="24"/>
          <w:lang w:val="uk-UA"/>
        </w:rPr>
        <w:t>2</w:t>
      </w:r>
      <w:r w:rsidRPr="006166E7">
        <w:rPr>
          <w:sz w:val="24"/>
          <w:lang w:val="uk-UA"/>
        </w:rPr>
        <w:t xml:space="preserve">. </w:t>
      </w:r>
    </w:p>
    <w:p w:rsidR="00246DFC" w:rsidRPr="006166E7" w:rsidRDefault="00246DFC" w:rsidP="00246DFC">
      <w:pPr>
        <w:autoSpaceDE w:val="0"/>
        <w:autoSpaceDN w:val="0"/>
        <w:adjustRightInd w:val="0"/>
        <w:jc w:val="both"/>
      </w:pPr>
    </w:p>
    <w:p w:rsidR="00246DFC" w:rsidRPr="006166E7" w:rsidRDefault="00C14E1F" w:rsidP="00175115">
      <w:pPr>
        <w:autoSpaceDE w:val="0"/>
        <w:autoSpaceDN w:val="0"/>
        <w:adjustRightInd w:val="0"/>
        <w:jc w:val="center"/>
        <w:rPr>
          <w:lang w:val="uk-UA"/>
        </w:rPr>
      </w:pPr>
      <w:r w:rsidRPr="006166E7">
        <w:rPr>
          <w:noProof/>
          <w:lang w:val="uk-UA" w:eastAsia="uk-UA"/>
        </w:rPr>
        <w:drawing>
          <wp:inline distT="0" distB="0" distL="0" distR="0">
            <wp:extent cx="2639695" cy="1561465"/>
            <wp:effectExtent l="0" t="0" r="825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DFC" w:rsidRPr="006166E7" w:rsidRDefault="00C14E1F" w:rsidP="00175115">
      <w:pPr>
        <w:autoSpaceDE w:val="0"/>
        <w:autoSpaceDN w:val="0"/>
        <w:adjustRightInd w:val="0"/>
        <w:ind w:firstLine="708"/>
        <w:jc w:val="center"/>
        <w:rPr>
          <w:i/>
          <w:sz w:val="24"/>
          <w:lang w:val="uk-UA"/>
        </w:rPr>
      </w:pPr>
      <w:r w:rsidRPr="006166E7">
        <w:rPr>
          <w:i/>
          <w:sz w:val="24"/>
          <w:lang w:val="uk-UA"/>
        </w:rPr>
        <w:t>Рис. 2</w:t>
      </w:r>
      <w:r w:rsidR="00246DFC" w:rsidRPr="006166E7">
        <w:rPr>
          <w:i/>
          <w:sz w:val="24"/>
          <w:lang w:val="uk-UA"/>
        </w:rPr>
        <w:t xml:space="preserve">.  Організація обчислень при виконанні паралельного алгоритму множення матриці на вектор на основі розбиття матриці по </w:t>
      </w:r>
      <w:r w:rsidRPr="006166E7">
        <w:rPr>
          <w:i/>
          <w:sz w:val="24"/>
          <w:lang w:val="uk-UA"/>
        </w:rPr>
        <w:t>рядках</w:t>
      </w:r>
    </w:p>
    <w:p w:rsidR="00277D91" w:rsidRPr="006166E7" w:rsidRDefault="00277D91" w:rsidP="00175115">
      <w:pPr>
        <w:tabs>
          <w:tab w:val="left" w:pos="4320"/>
        </w:tabs>
        <w:jc w:val="center"/>
        <w:rPr>
          <w:i/>
          <w:sz w:val="24"/>
          <w:lang w:val="uk-UA"/>
        </w:rPr>
      </w:pPr>
    </w:p>
    <w:p w:rsidR="00175115" w:rsidRPr="006166E7" w:rsidRDefault="00175115" w:rsidP="00175115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робка програми з використанням МРІ</w:t>
      </w:r>
    </w:p>
    <w:p w:rsidR="00175115" w:rsidRPr="00924010" w:rsidRDefault="00175115" w:rsidP="00175115">
      <w:pPr>
        <w:autoSpaceDE w:val="0"/>
        <w:autoSpaceDN w:val="0"/>
        <w:adjustRightInd w:val="0"/>
        <w:ind w:firstLine="720"/>
        <w:rPr>
          <w:sz w:val="24"/>
          <w:lang w:val="uk-UA"/>
        </w:rPr>
      </w:pPr>
      <w:r w:rsidRPr="006166E7">
        <w:rPr>
          <w:sz w:val="24"/>
          <w:lang w:val="uk-UA"/>
        </w:rPr>
        <w:t xml:space="preserve">Програма реалізує логіку роботи алгоритму, послідовно викликає необхідні підпрограми, написана на мові програмування </w:t>
      </w:r>
      <w:r w:rsidR="00924010">
        <w:rPr>
          <w:sz w:val="24"/>
          <w:lang w:val="en-US"/>
        </w:rPr>
        <w:t>c</w:t>
      </w:r>
      <w:r w:rsidR="00924010" w:rsidRPr="00924010">
        <w:rPr>
          <w:sz w:val="24"/>
          <w:lang w:val="uk-UA"/>
        </w:rPr>
        <w:t xml:space="preserve">++ </w:t>
      </w:r>
      <w:r w:rsidR="00924010">
        <w:rPr>
          <w:sz w:val="24"/>
          <w:lang w:val="uk-UA"/>
        </w:rPr>
        <w:t xml:space="preserve">з використанням фреймворка </w:t>
      </w:r>
      <w:r w:rsidR="00924010">
        <w:rPr>
          <w:sz w:val="24"/>
          <w:lang w:val="en-US"/>
        </w:rPr>
        <w:t>qt</w:t>
      </w:r>
      <w:r w:rsidRPr="006166E7">
        <w:rPr>
          <w:sz w:val="24"/>
          <w:lang w:val="uk-UA"/>
        </w:rPr>
        <w:t xml:space="preserve"> із використання бібліотеки </w:t>
      </w:r>
      <w:r w:rsidR="00924010">
        <w:rPr>
          <w:sz w:val="24"/>
          <w:lang w:val="en-US"/>
        </w:rPr>
        <w:t>omp</w:t>
      </w:r>
      <w:r w:rsidR="00924010" w:rsidRPr="00924010">
        <w:rPr>
          <w:sz w:val="24"/>
          <w:lang w:val="uk-UA"/>
        </w:rPr>
        <w:t>.</w:t>
      </w:r>
      <w:r w:rsidR="00924010">
        <w:rPr>
          <w:sz w:val="24"/>
          <w:lang w:val="en-US"/>
        </w:rPr>
        <w:t>h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#include "mainwindow.h"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#include "ui_mainwindow.h"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97691">
        <w:rPr>
          <w:rFonts w:ascii="Courier New" w:hAnsi="Courier New" w:cs="Courier New"/>
          <w:sz w:val="20"/>
          <w:szCs w:val="20"/>
          <w:lang w:val="en-US"/>
        </w:rPr>
        <w:t>#include "QDebug"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MATRIXINIT = 1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VECTORINIT = 2;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97691">
        <w:rPr>
          <w:rFonts w:ascii="Courier New" w:hAnsi="Courier New" w:cs="Courier New"/>
          <w:sz w:val="20"/>
          <w:szCs w:val="20"/>
          <w:lang w:val="en-US"/>
        </w:rPr>
        <w:t>const int RESULTINIT = 3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ROWS = 28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COLS = 10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PROCNUM = 1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QVector&lt;int&gt; pMatrix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QVector&lt;int&gt; pVector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QVector&lt;int&gt; pResult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MainWindow::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MainWindow</w:t>
      </w:r>
      <w:r w:rsidRPr="006166E7">
        <w:rPr>
          <w:rFonts w:ascii="Courier New" w:hAnsi="Courier New" w:cs="Courier New"/>
          <w:sz w:val="20"/>
          <w:szCs w:val="20"/>
          <w:lang w:val="en-US"/>
        </w:rPr>
        <w:t>(QWidget *parent) : QMainWindow(parent), ui(new Ui::MainWindow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ui-&gt;setupUi(thi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MainWindow::~</w:t>
      </w:r>
      <w:r w:rsidRPr="006166E7">
        <w:rPr>
          <w:rFonts w:ascii="Courier New" w:hAnsi="Courier New" w:cs="Courier New"/>
          <w:b/>
          <w:bCs/>
          <w:i/>
          <w:iCs/>
          <w:sz w:val="20"/>
          <w:szCs w:val="20"/>
          <w:lang w:val="en-US"/>
        </w:rPr>
        <w:t>MainWindow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delete ui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inline void MainWindow::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DataInitialization</w:t>
      </w:r>
      <w:r w:rsidRPr="006166E7">
        <w:rPr>
          <w:rFonts w:ascii="Courier New" w:hAnsi="Courier New" w:cs="Courier New"/>
          <w:sz w:val="20"/>
          <w:szCs w:val="20"/>
          <w:lang w:val="en-US"/>
        </w:rPr>
        <w:t>(int rows, int cols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bool matrixInit = (rows &gt; 1) ? true : false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or (int i = 0; i &lt; rows; ++i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cols; ++j)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D97691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QTableWidgetItem *item = new QTableWidgetItem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if(matrixInit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pMatrix[i*cols + j] = (ui-&gt;RandMatA-&gt;isChecked()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? rand() % 10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: ui-&gt;NumMatA-&gt;value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item-&gt;setText(QString::number(pMatrix[i*cols + j])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ui-&gt;MatrixA-&gt;setItem(i, j, item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pVector[i*cols + j] = (ui-&gt;RandVecB-&gt;isChecked()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? rand() % 10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: ui-&gt;NumVecB-&gt;value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item-&gt;setText(QString::number(pVector[i*cols + j])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ui-&gt;VectorB-&gt;setItem(i, j, item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void MainWindow::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Logs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nt rows = ROWS / PROCNUM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nt procNum = PROCNUM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QFile file("file.txt"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f (!file.</w:t>
      </w:r>
      <w:r w:rsidRPr="006166E7">
        <w:rPr>
          <w:rFonts w:ascii="Courier New" w:hAnsi="Courier New" w:cs="Courier New"/>
          <w:i/>
          <w:iCs/>
          <w:sz w:val="20"/>
          <w:szCs w:val="20"/>
          <w:lang w:val="en-US"/>
        </w:rPr>
        <w:t>open</w:t>
      </w:r>
      <w:r w:rsidRPr="006166E7">
        <w:rPr>
          <w:rFonts w:ascii="Courier New" w:hAnsi="Courier New" w:cs="Courier New"/>
          <w:sz w:val="20"/>
          <w:szCs w:val="20"/>
          <w:lang w:val="en-US"/>
        </w:rPr>
        <w:t>(QIODevice::WriteOnly)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6166E7">
        <w:rPr>
          <w:rFonts w:ascii="Courier New" w:hAnsi="Courier New" w:cs="Courier New"/>
          <w:sz w:val="20"/>
          <w:szCs w:val="20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6166E7">
        <w:rPr>
          <w:rFonts w:ascii="Courier New" w:hAnsi="Courier New" w:cs="Courier New"/>
          <w:sz w:val="20"/>
          <w:szCs w:val="20"/>
        </w:rPr>
        <w:t xml:space="preserve">        qDebug() &lt;&lt; "Ошибка при открытии файла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</w:rPr>
        <w:t xml:space="preserve">    </w:t>
      </w: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QTextStream out(&amp;file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QString matrix_s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QString vector_s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QString result_s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QVector&lt;int&gt; result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result.resize(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// "send" vector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or(int i = 0; i &lt; COLS; ++i)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D97691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vector_s += QString::number(pVector[i]) +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or(int I = 0, res = 0; I &lt; ROWS; I += rows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out &lt;&lt; "\r\nProcNum: " + QString::number(--procNum) +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for(int i = I; i &lt; I + rows; ++i, ++res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for(int j = 0; j &lt; COLS; ++j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matrix_s += QString::number(pMatrix[i*COLS + j]) + "\t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result[res] += pMatrix[i*COLS + j]*pVector[j]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matrix_s +=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out&lt;&lt;"Line Matrix:\r\n" + matrix_s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out&lt;&lt;"Vector:\r\n" + vector_s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matrix_s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or(int i = 0; i &lt; ROWS; i += rows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out &lt;&lt; "\r\nProcNum: " + QString::number(procNum++) +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for(int j = i; j &lt; i +rows; ++j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result_s += QString::number(result[j]) + "\t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out &lt;&lt; "Part Result:\r\n" + result_s +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result_s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ile.</w:t>
      </w:r>
      <w:r w:rsidRPr="006166E7">
        <w:rPr>
          <w:rFonts w:ascii="Courier New" w:hAnsi="Courier New" w:cs="Courier New"/>
          <w:i/>
          <w:iCs/>
          <w:sz w:val="20"/>
          <w:szCs w:val="20"/>
          <w:lang w:val="en-US"/>
        </w:rPr>
        <w:t>close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void MainWindow::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ProcessInitialization</w:t>
      </w:r>
      <w:r w:rsidRPr="006166E7">
        <w:rPr>
          <w:rFonts w:ascii="Courier New" w:hAnsi="Courier New" w:cs="Courier New"/>
          <w:sz w:val="20"/>
          <w:szCs w:val="20"/>
          <w:lang w:val="en-US"/>
        </w:rPr>
        <w:t>(int WhatInitialize)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97691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f(WhatInitialize == MATRIXINIT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MatrixA-&gt;setRowCount(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MatrixA-&gt;setColumnCount(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MatrixA-&gt;setItemDelegate(new tabledelegate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pMatrix.resize(COLS*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f(WhatInitialize == VECTORINIT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VectorB-&gt;setRowCount(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VectorB-&gt;setColumnCount(1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VectorB-&gt;setItemDelegate(new tabledelegate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pVector.resize(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f(WhatInitialize == RESULTINIT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Result-&gt;setRowCount(1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Result-&gt;setColumnCount(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Result-&gt;setItemDelegate(new tabledelegate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pResult.resize(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pResult.fill(0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ProcessTermination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pResult.clear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ResultCalculation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nt NestedThreadsNum = 1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omp_set_num_threads(NestedThreadsNum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omp_set_nested(true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#pragma omp parallel for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or (int i = 0; i &lt; ROWS; ++i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double ThreadResult = 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#pragma omp parallel for reduction(+:ThreadResult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COLS; ++j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ThreadResult += pMatrix[i*COLS + j] * pVector[j]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pResult[i] = ThreadResult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void MainWindow::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utRezult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or (int i = 0; i &lt; ROWS; ++i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QTableWidgetItem *item = new QTableWidgetItem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item-&gt;setText(QString::number(pResult[i])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ui-&gt;Result-&gt;setItem(0, i, item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void MainWindow::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n_Multiply_clicked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f(!pMatrix.isEmpty() &amp;&amp; !pVector.isEmpty()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ProcessInitialization(RESULTINIT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Logs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ResultCalculation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OutRezult();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D97691">
        <w:rPr>
          <w:rFonts w:ascii="Courier New" w:hAnsi="Courier New" w:cs="Courier New"/>
          <w:sz w:val="20"/>
          <w:szCs w:val="20"/>
          <w:lang w:val="en-US"/>
        </w:rPr>
        <w:t>ProcessTermination();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97691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97691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void MainWindow::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n_Fill_MatrixA_clicked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pMatrix.clear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ProcessInitialization(MATRIXINIT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DataInitialization(ROWS, 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void MainWindow::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n_Fill_VectorB_clicked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pVector.clear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ProcessInitialization(VECTORINIT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DataInitialization(1, 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6166E7">
        <w:rPr>
          <w:rFonts w:ascii="Courier New" w:hAnsi="Courier New" w:cs="Courier New"/>
          <w:sz w:val="20"/>
          <w:szCs w:val="20"/>
        </w:rPr>
        <w:t>}</w:t>
      </w:r>
    </w:p>
    <w:p w:rsidR="002B2A6F" w:rsidRPr="006166E7" w:rsidRDefault="002B2A6F" w:rsidP="00175115">
      <w:pPr>
        <w:rPr>
          <w:rFonts w:ascii="Courier New" w:hAnsi="Courier New" w:cs="Courier New"/>
          <w:sz w:val="20"/>
          <w:lang w:val="uk-UA"/>
        </w:rPr>
      </w:pPr>
    </w:p>
    <w:p w:rsidR="00175115" w:rsidRDefault="002B2A6F" w:rsidP="002B2A6F">
      <w:pPr>
        <w:autoSpaceDE w:val="0"/>
        <w:autoSpaceDN w:val="0"/>
        <w:adjustRightInd w:val="0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езультат виконання програми:</w:t>
      </w:r>
    </w:p>
    <w:p w:rsidR="00924010" w:rsidRPr="006166E7" w:rsidRDefault="00924010" w:rsidP="00924010">
      <w:pPr>
        <w:autoSpaceDE w:val="0"/>
        <w:autoSpaceDN w:val="0"/>
        <w:adjustRightInd w:val="0"/>
        <w:jc w:val="center"/>
        <w:rPr>
          <w:b/>
          <w:sz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63351A75" wp14:editId="33796E6E">
            <wp:extent cx="5084377" cy="3959750"/>
            <wp:effectExtent l="0" t="0" r="254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5856" t="16400" r="30110" b="22634"/>
                    <a:stretch/>
                  </pic:blipFill>
                  <pic:spPr bwMode="auto">
                    <a:xfrm>
                      <a:off x="0" y="0"/>
                      <a:ext cx="5112388" cy="39815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2A6F" w:rsidRDefault="002B2A6F" w:rsidP="002B2A6F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2B2A6F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uk-UA"/>
        </w:rPr>
      </w:pPr>
    </w:p>
    <w:p w:rsidR="007E0D20" w:rsidRPr="006166E7" w:rsidRDefault="007E0D20" w:rsidP="007E0D20">
      <w:pPr>
        <w:autoSpaceDE w:val="0"/>
        <w:autoSpaceDN w:val="0"/>
        <w:adjustRightInd w:val="0"/>
        <w:jc w:val="both"/>
        <w:rPr>
          <w:b/>
          <w:sz w:val="24"/>
        </w:rPr>
      </w:pPr>
      <w:r w:rsidRPr="006166E7">
        <w:rPr>
          <w:b/>
          <w:sz w:val="24"/>
          <w:lang w:val="uk-UA"/>
        </w:rPr>
        <w:t>Висновок</w:t>
      </w:r>
      <w:r w:rsidRPr="006166E7">
        <w:rPr>
          <w:b/>
          <w:sz w:val="24"/>
        </w:rPr>
        <w:t>:</w:t>
      </w:r>
    </w:p>
    <w:p w:rsidR="007E0D20" w:rsidRPr="006166E7" w:rsidRDefault="007E0D20" w:rsidP="007E0D20">
      <w:pPr>
        <w:spacing w:line="288" w:lineRule="auto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На </w:t>
      </w:r>
      <w:r w:rsidRPr="006166E7">
        <w:rPr>
          <w:sz w:val="24"/>
        </w:rPr>
        <w:t xml:space="preserve">даній лабораторній роботі розроблено алгоритм </w:t>
      </w:r>
      <w:r w:rsidRPr="006166E7">
        <w:rPr>
          <w:sz w:val="24"/>
          <w:lang w:val="uk-UA"/>
        </w:rPr>
        <w:t xml:space="preserve">паралельного перемноження матриці на вектор при стрічковому горизонтальному розбитті вхідних даних. Виконано його програмну реалізацію з використанням МРІ. Розроблено схему інформаційної взаємодії між підзадачами та виконано їх масштабування на задану кількість проесорів системи. Обчислено кількість елементів та операцій для кожного процесора. </w:t>
      </w:r>
    </w:p>
    <w:p w:rsidR="00175115" w:rsidRPr="006166E7" w:rsidRDefault="00175115" w:rsidP="00175115">
      <w:pPr>
        <w:tabs>
          <w:tab w:val="left" w:pos="4320"/>
        </w:tabs>
        <w:rPr>
          <w:i/>
          <w:sz w:val="24"/>
          <w:lang w:val="uk-UA"/>
        </w:rPr>
      </w:pPr>
    </w:p>
    <w:p w:rsidR="006166E7" w:rsidRPr="006166E7" w:rsidRDefault="006166E7">
      <w:pPr>
        <w:tabs>
          <w:tab w:val="left" w:pos="4320"/>
        </w:tabs>
        <w:rPr>
          <w:i/>
          <w:sz w:val="24"/>
          <w:lang w:val="uk-UA"/>
        </w:rPr>
      </w:pPr>
    </w:p>
    <w:sectPr w:rsidR="006166E7" w:rsidRPr="006166E7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871"/>
    <w:rsid w:val="00083871"/>
    <w:rsid w:val="000B0A87"/>
    <w:rsid w:val="00175115"/>
    <w:rsid w:val="00246DFC"/>
    <w:rsid w:val="00247F09"/>
    <w:rsid w:val="00277D91"/>
    <w:rsid w:val="002B2A6F"/>
    <w:rsid w:val="002C2E29"/>
    <w:rsid w:val="002E526F"/>
    <w:rsid w:val="003A5C80"/>
    <w:rsid w:val="003E0994"/>
    <w:rsid w:val="0050288D"/>
    <w:rsid w:val="006166E7"/>
    <w:rsid w:val="00633A5D"/>
    <w:rsid w:val="006D0E96"/>
    <w:rsid w:val="007146DE"/>
    <w:rsid w:val="007E0D20"/>
    <w:rsid w:val="008275CE"/>
    <w:rsid w:val="008B33F3"/>
    <w:rsid w:val="008D6E63"/>
    <w:rsid w:val="00924010"/>
    <w:rsid w:val="00A929B8"/>
    <w:rsid w:val="00B5076B"/>
    <w:rsid w:val="00B96B33"/>
    <w:rsid w:val="00C14E1F"/>
    <w:rsid w:val="00CC06B7"/>
    <w:rsid w:val="00D44A71"/>
    <w:rsid w:val="00D973D0"/>
    <w:rsid w:val="00D97691"/>
    <w:rsid w:val="00E57AB3"/>
    <w:rsid w:val="00E6759C"/>
    <w:rsid w:val="00E948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AD3581"/>
  <w15:chartTrackingRefBased/>
  <w15:docId w15:val="{5E073411-E0EF-4F09-B138-42A2C8D200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6B33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52">
    <w:name w:val="Font Style52"/>
    <w:uiPriority w:val="99"/>
    <w:rsid w:val="00D44A71"/>
    <w:rPr>
      <w:rFonts w:ascii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1751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75115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752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1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4939</Words>
  <Characters>2816</Characters>
  <Application>Microsoft Office Word</Application>
  <DocSecurity>0</DocSecurity>
  <Lines>23</Lines>
  <Paragraphs>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овський Владислав</dc:creator>
  <cp:keywords>ПРО</cp:keywords>
  <dc:description/>
  <cp:lastModifiedBy>пк</cp:lastModifiedBy>
  <cp:revision>2</cp:revision>
  <dcterms:created xsi:type="dcterms:W3CDTF">2020-05-14T12:43:00Z</dcterms:created>
  <dcterms:modified xsi:type="dcterms:W3CDTF">2020-05-14T12:43:00Z</dcterms:modified>
</cp:coreProperties>
</file>